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3DD91FF" w14:textId="77777777" w:rsidR="00654FCD" w:rsidRDefault="00654FCD" w:rsidP="00654FCD">
      <w:pPr>
        <w:pStyle w:val="Heading1"/>
      </w:pPr>
      <w:r>
        <w:rPr>
          <w:rFonts w:hint="eastAsia"/>
        </w:rPr>
        <w:t>Architecture</w:t>
      </w:r>
    </w:p>
    <w:p w14:paraId="6636A3C6" w14:textId="77777777" w:rsidR="00654FCD" w:rsidRDefault="00967FEF">
      <w:r>
        <w:object w:dxaOrig="6930" w:dyaOrig="3840" w14:anchorId="10D980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5pt;height:233.4pt" o:ole="">
            <v:imagedata r:id="rId7" o:title=""/>
          </v:shape>
          <o:OLEObject Type="Embed" ProgID="Visio.Drawing.11" ShapeID="_x0000_i1025" DrawAspect="Content" ObjectID="_1362048741" r:id="rId8"/>
        </w:object>
      </w:r>
    </w:p>
    <w:p w14:paraId="5935CF5A" w14:textId="77777777" w:rsidR="00654FCD" w:rsidRDefault="00654FCD"/>
    <w:p w14:paraId="0060832B" w14:textId="77777777" w:rsidR="00654FCD" w:rsidRDefault="00654FCD" w:rsidP="00654FCD">
      <w:pPr>
        <w:pStyle w:val="Heading1"/>
      </w:pPr>
      <w:r>
        <w:rPr>
          <w:rFonts w:hint="eastAsia"/>
        </w:rPr>
        <w:t>Detail</w:t>
      </w:r>
    </w:p>
    <w:p w14:paraId="1194C970" w14:textId="77777777" w:rsidR="00654FCD" w:rsidRDefault="00654FCD" w:rsidP="00654FCD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Metrics: Collect every certain period</w:t>
      </w:r>
    </w:p>
    <w:p w14:paraId="140085BD" w14:textId="77777777" w:rsidR="00654FCD" w:rsidRDefault="00654FCD" w:rsidP="00654FCD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>Latency</w:t>
      </w:r>
    </w:p>
    <w:p w14:paraId="73176068" w14:textId="77777777" w:rsidR="00654FCD" w:rsidRDefault="00654FCD" w:rsidP="00654FCD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>Queue Usage</w:t>
      </w:r>
    </w:p>
    <w:p w14:paraId="62DA6361" w14:textId="77777777" w:rsidR="00654FCD" w:rsidRDefault="00654FCD" w:rsidP="00654FCD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>Requests</w:t>
      </w:r>
    </w:p>
    <w:p w14:paraId="6F237E57" w14:textId="77777777" w:rsidR="00654FCD" w:rsidRDefault="00654FCD" w:rsidP="00654FCD">
      <w:pPr>
        <w:pStyle w:val="ListParagraph"/>
        <w:ind w:left="840" w:firstLineChars="0" w:firstLine="0"/>
      </w:pPr>
    </w:p>
    <w:p w14:paraId="3FB2C458" w14:textId="77777777" w:rsidR="00654FCD" w:rsidRDefault="00654FCD" w:rsidP="00654FCD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Broker:</w:t>
      </w:r>
    </w:p>
    <w:p w14:paraId="48233DCF" w14:textId="77777777" w:rsidR="00654FCD" w:rsidRDefault="00654FCD" w:rsidP="00654FCD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>Idle. Release reserved resource.</w:t>
      </w:r>
    </w:p>
    <w:p w14:paraId="0B06FFE0" w14:textId="77777777" w:rsidR="00654FCD" w:rsidRDefault="00654FCD" w:rsidP="00654FCD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 xml:space="preserve">Normal. </w:t>
      </w:r>
      <w:r w:rsidR="00967FEF">
        <w:rPr>
          <w:rFonts w:hint="eastAsia"/>
        </w:rPr>
        <w:t>Stay unchanged.</w:t>
      </w:r>
    </w:p>
    <w:p w14:paraId="2692E767" w14:textId="77777777" w:rsidR="00654FCD" w:rsidRDefault="00654FCD" w:rsidP="00654FCD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>Warn</w:t>
      </w:r>
      <w:r w:rsidR="00967FEF">
        <w:rPr>
          <w:rFonts w:hint="eastAsia"/>
        </w:rPr>
        <w:t>. Send reservation request if there is no pending one.</w:t>
      </w:r>
    </w:p>
    <w:p w14:paraId="6CC428A4" w14:textId="77777777" w:rsidR="00654FCD" w:rsidRDefault="00654FCD" w:rsidP="00654FCD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>Critical</w:t>
      </w:r>
      <w:r w:rsidR="00967FEF">
        <w:rPr>
          <w:rFonts w:hint="eastAsia"/>
        </w:rPr>
        <w:t>. Force sending reservation request.</w:t>
      </w:r>
    </w:p>
    <w:p w14:paraId="3C580DB2" w14:textId="77777777" w:rsidR="00654FCD" w:rsidRDefault="00654FCD" w:rsidP="00654FCD">
      <w:pPr>
        <w:pStyle w:val="ListParagraph"/>
        <w:ind w:left="840" w:firstLineChars="0" w:firstLine="0"/>
      </w:pPr>
    </w:p>
    <w:p w14:paraId="191231B8" w14:textId="77777777" w:rsidR="00654FCD" w:rsidRDefault="00654FCD" w:rsidP="00654FCD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Llama Client</w:t>
      </w:r>
      <w:r w:rsidR="00967FEF">
        <w:rPr>
          <w:rFonts w:hint="eastAsia"/>
        </w:rPr>
        <w:t>: Implemented on Thrift.</w:t>
      </w:r>
    </w:p>
    <w:p w14:paraId="6A0A2154" w14:textId="77777777" w:rsidR="00967FEF" w:rsidRDefault="00967FEF" w:rsidP="00967FEF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>Reserve: handler ID, resource, location, queue, user, etc.</w:t>
      </w:r>
    </w:p>
    <w:p w14:paraId="21AD8A47" w14:textId="77777777" w:rsidR="00967FEF" w:rsidRDefault="00967FEF" w:rsidP="00967FEF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>Release: reservation ID</w:t>
      </w:r>
    </w:p>
    <w:p w14:paraId="199E9BD0" w14:textId="77777777" w:rsidR="00967FEF" w:rsidRDefault="00967FEF" w:rsidP="00967FEF">
      <w:pPr>
        <w:pStyle w:val="ListParagraph"/>
        <w:numPr>
          <w:ilvl w:val="1"/>
          <w:numId w:val="1"/>
        </w:numPr>
        <w:ind w:firstLineChars="0"/>
      </w:pPr>
      <w:r>
        <w:rPr>
          <w:rFonts w:hint="eastAsia"/>
        </w:rPr>
        <w:t>Register: Register to Llama and get handler ID.</w:t>
      </w:r>
    </w:p>
    <w:p w14:paraId="74CC421E" w14:textId="77777777" w:rsidR="00654FCD" w:rsidRDefault="00654FCD"/>
    <w:p w14:paraId="5B1164A5" w14:textId="77777777" w:rsidR="00654FCD" w:rsidRDefault="005C66AD" w:rsidP="005C66AD">
      <w:pPr>
        <w:pStyle w:val="Heading1"/>
      </w:pPr>
      <w:r>
        <w:lastRenderedPageBreak/>
        <w:t>Deploy</w:t>
      </w:r>
    </w:p>
    <w:p w14:paraId="454EEF93" w14:textId="46AFDD99" w:rsidR="005C66AD" w:rsidRDefault="005C66AD" w:rsidP="005C66AD">
      <w:r>
        <w:t xml:space="preserve">Make a Jar and put into </w:t>
      </w:r>
      <w:proofErr w:type="spellStart"/>
      <w:r>
        <w:t>hbase</w:t>
      </w:r>
      <w:proofErr w:type="spellEnd"/>
      <w:r>
        <w:t>/lib directory</w:t>
      </w:r>
      <w:r w:rsidR="00AF13B9">
        <w:t xml:space="preserve"> together with llama.jar</w:t>
      </w:r>
      <w:r>
        <w:t>. (In case hbase-server.jar is sealed, you have to extract all packages and add into hbase-server.jar)</w:t>
      </w:r>
    </w:p>
    <w:p w14:paraId="0049A7E2" w14:textId="77777777" w:rsidR="005C66AD" w:rsidRDefault="005C66AD" w:rsidP="005C66AD"/>
    <w:p w14:paraId="24BA3589" w14:textId="77777777" w:rsidR="005C66AD" w:rsidRDefault="005C66AD" w:rsidP="005C66AD">
      <w:r>
        <w:t>Add following configurations:</w:t>
      </w:r>
    </w:p>
    <w:p w14:paraId="199AF977" w14:textId="77777777" w:rsidR="0037167E" w:rsidRDefault="0037167E" w:rsidP="0037167E">
      <w:r>
        <w:t>&lt;</w:t>
      </w:r>
      <w:proofErr w:type="gramStart"/>
      <w:r>
        <w:t>property</w:t>
      </w:r>
      <w:proofErr w:type="gramEnd"/>
      <w:r>
        <w:t>&gt;</w:t>
      </w:r>
    </w:p>
    <w:p w14:paraId="69610712" w14:textId="77777777" w:rsidR="0037167E" w:rsidRDefault="0037167E" w:rsidP="0037167E">
      <w:r>
        <w:t>&lt;</w:t>
      </w:r>
      <w:proofErr w:type="gramStart"/>
      <w:r>
        <w:t>name</w:t>
      </w:r>
      <w:proofErr w:type="gramEnd"/>
      <w:r>
        <w:t>&gt;</w:t>
      </w:r>
      <w:proofErr w:type="spellStart"/>
      <w:r>
        <w:t>hbase.region.server.rpc.scheduler.factory.class</w:t>
      </w:r>
      <w:proofErr w:type="spellEnd"/>
      <w:r>
        <w:t>&lt;/name&gt;</w:t>
      </w:r>
    </w:p>
    <w:p w14:paraId="4A592A42" w14:textId="77777777" w:rsidR="0037167E" w:rsidRDefault="0037167E" w:rsidP="0037167E">
      <w:r>
        <w:t>&lt;</w:t>
      </w:r>
      <w:proofErr w:type="gramStart"/>
      <w:r>
        <w:t>value</w:t>
      </w:r>
      <w:proofErr w:type="gramEnd"/>
      <w:r>
        <w:t>&gt;org.apache.hadoop.hbase.ipc.MonitoredSimpleRpcSchedulerFactory&lt;/value&gt;</w:t>
      </w:r>
    </w:p>
    <w:p w14:paraId="5FB9C17B" w14:textId="06882D7C" w:rsidR="0037167E" w:rsidRDefault="0037167E" w:rsidP="0037167E">
      <w:r>
        <w:t>&lt;/property&gt;</w:t>
      </w:r>
    </w:p>
    <w:p w14:paraId="74406B97" w14:textId="77777777" w:rsidR="0037167E" w:rsidRDefault="0037167E" w:rsidP="0037167E">
      <w:r>
        <w:t>&lt;</w:t>
      </w:r>
      <w:proofErr w:type="gramStart"/>
      <w:r>
        <w:t>property</w:t>
      </w:r>
      <w:proofErr w:type="gramEnd"/>
      <w:r>
        <w:t>&gt;</w:t>
      </w:r>
    </w:p>
    <w:p w14:paraId="666C6CE0" w14:textId="77777777" w:rsidR="0037167E" w:rsidRDefault="0037167E" w:rsidP="0037167E">
      <w:r>
        <w:t>&lt;</w:t>
      </w:r>
      <w:proofErr w:type="gramStart"/>
      <w:r>
        <w:t>name</w:t>
      </w:r>
      <w:proofErr w:type="gramEnd"/>
      <w:r>
        <w:t>&gt;</w:t>
      </w:r>
      <w:proofErr w:type="spellStart"/>
      <w:r>
        <w:t>hbase.schedule.llama.host</w:t>
      </w:r>
      <w:proofErr w:type="spellEnd"/>
      <w:r>
        <w:t>&lt;/name&gt;</w:t>
      </w:r>
    </w:p>
    <w:p w14:paraId="6899B24D" w14:textId="55DCB42A" w:rsidR="0037167E" w:rsidRDefault="0037167E" w:rsidP="0037167E">
      <w:r>
        <w:t>&lt;</w:t>
      </w:r>
      <w:proofErr w:type="gramStart"/>
      <w:r>
        <w:t>value</w:t>
      </w:r>
      <w:proofErr w:type="gramEnd"/>
      <w:r>
        <w:t>&gt;llama-host&lt;/value&gt;</w:t>
      </w:r>
    </w:p>
    <w:p w14:paraId="6B5A2782" w14:textId="77777777" w:rsidR="0037167E" w:rsidRDefault="0037167E" w:rsidP="0037167E">
      <w:r>
        <w:t>&lt;/property&gt;</w:t>
      </w:r>
    </w:p>
    <w:p w14:paraId="7DC4EB6A" w14:textId="77777777" w:rsidR="0037167E" w:rsidRDefault="0037167E" w:rsidP="0037167E"/>
    <w:p w14:paraId="43588DBE" w14:textId="77777777" w:rsidR="005C66AD" w:rsidRDefault="005C66AD" w:rsidP="005C66AD">
      <w:r>
        <w:t xml:space="preserve">Add a queue called </w:t>
      </w:r>
      <w:proofErr w:type="spellStart"/>
      <w:proofErr w:type="gramStart"/>
      <w:r>
        <w:t>root.hbase</w:t>
      </w:r>
      <w:proofErr w:type="spellEnd"/>
      <w:r>
        <w:t>(</w:t>
      </w:r>
      <w:proofErr w:type="gramEnd"/>
      <w:r>
        <w:t>default, you can change it with configurations). Allocate reasonable resources.</w:t>
      </w:r>
    </w:p>
    <w:p w14:paraId="37427E9A" w14:textId="77777777" w:rsidR="005C66AD" w:rsidRDefault="005C66AD" w:rsidP="005C66AD"/>
    <w:p w14:paraId="0CFFA5DA" w14:textId="77777777" w:rsidR="005C66AD" w:rsidRDefault="005C66AD" w:rsidP="005C66AD">
      <w:r>
        <w:t xml:space="preserve">Start </w:t>
      </w:r>
      <w:proofErr w:type="spellStart"/>
      <w:r>
        <w:t>HBase</w:t>
      </w:r>
      <w:proofErr w:type="spellEnd"/>
      <w:r>
        <w:t xml:space="preserve"> and run jobs. You should see resource usage in above queue.</w:t>
      </w:r>
    </w:p>
    <w:p w14:paraId="63701A6A" w14:textId="7724216B" w:rsidR="0037167E" w:rsidRDefault="0037167E" w:rsidP="0037167E">
      <w:pPr>
        <w:pStyle w:val="Heading1"/>
      </w:pPr>
      <w:r>
        <w:t>Configu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A06224" w14:paraId="5ADE69BA" w14:textId="77777777" w:rsidTr="00A06224">
        <w:tc>
          <w:tcPr>
            <w:tcW w:w="4261" w:type="dxa"/>
          </w:tcPr>
          <w:p w14:paraId="5548626F" w14:textId="1325008A" w:rsidR="00A06224" w:rsidRDefault="00A06224" w:rsidP="0037167E">
            <w:proofErr w:type="spellStart"/>
            <w:r>
              <w:t>Conf</w:t>
            </w:r>
            <w:proofErr w:type="spellEnd"/>
          </w:p>
        </w:tc>
        <w:tc>
          <w:tcPr>
            <w:tcW w:w="4261" w:type="dxa"/>
          </w:tcPr>
          <w:p w14:paraId="54F52021" w14:textId="0D927492" w:rsidR="00A06224" w:rsidRDefault="00A06224" w:rsidP="0037167E">
            <w:r>
              <w:t>Default</w:t>
            </w:r>
            <w:bookmarkStart w:id="0" w:name="_GoBack"/>
            <w:bookmarkEnd w:id="0"/>
          </w:p>
        </w:tc>
      </w:tr>
      <w:tr w:rsidR="00A06224" w14:paraId="54263110" w14:textId="77777777" w:rsidTr="00A06224">
        <w:tc>
          <w:tcPr>
            <w:tcW w:w="4261" w:type="dxa"/>
          </w:tcPr>
          <w:p w14:paraId="218AF950" w14:textId="22185B3F" w:rsidR="00A06224" w:rsidRDefault="00A06224" w:rsidP="0037167E">
            <w:proofErr w:type="spellStart"/>
            <w:proofErr w:type="gramStart"/>
            <w:r w:rsidRPr="00A06224">
              <w:t>hbase.ipc.queue.dump.interval</w:t>
            </w:r>
            <w:proofErr w:type="spellEnd"/>
            <w:proofErr w:type="gramEnd"/>
          </w:p>
        </w:tc>
        <w:tc>
          <w:tcPr>
            <w:tcW w:w="4261" w:type="dxa"/>
          </w:tcPr>
          <w:p w14:paraId="6B8B2563" w14:textId="02925E55" w:rsidR="00A06224" w:rsidRDefault="00A06224" w:rsidP="0037167E">
            <w:r>
              <w:t>10 * 1000</w:t>
            </w:r>
          </w:p>
        </w:tc>
      </w:tr>
      <w:tr w:rsidR="00A06224" w14:paraId="4206CBA0" w14:textId="77777777" w:rsidTr="00A06224">
        <w:tc>
          <w:tcPr>
            <w:tcW w:w="4261" w:type="dxa"/>
          </w:tcPr>
          <w:p w14:paraId="58351471" w14:textId="166D84F5" w:rsidR="00A06224" w:rsidRDefault="00A06224" w:rsidP="0037167E">
            <w:proofErr w:type="spellStart"/>
            <w:proofErr w:type="gramStart"/>
            <w:r w:rsidRPr="00A06224">
              <w:t>hbase.schedule.broker</w:t>
            </w:r>
            <w:proofErr w:type="spellEnd"/>
            <w:proofErr w:type="gramEnd"/>
          </w:p>
        </w:tc>
        <w:tc>
          <w:tcPr>
            <w:tcW w:w="4261" w:type="dxa"/>
          </w:tcPr>
          <w:p w14:paraId="075E26E5" w14:textId="4E980DD3" w:rsidR="00A06224" w:rsidRDefault="00A06224" w:rsidP="00A06224">
            <w:proofErr w:type="spellStart"/>
            <w:r w:rsidRPr="00A06224">
              <w:t>LlamaResourceBrokerFactory.class</w:t>
            </w:r>
            <w:proofErr w:type="spellEnd"/>
          </w:p>
        </w:tc>
      </w:tr>
      <w:tr w:rsidR="00A06224" w14:paraId="65D07DE1" w14:textId="77777777" w:rsidTr="00A06224">
        <w:tc>
          <w:tcPr>
            <w:tcW w:w="4261" w:type="dxa"/>
          </w:tcPr>
          <w:p w14:paraId="19BE87F4" w14:textId="1327C652" w:rsidR="00A06224" w:rsidRDefault="00A06224" w:rsidP="0037167E">
            <w:proofErr w:type="spellStart"/>
            <w:proofErr w:type="gramStart"/>
            <w:r w:rsidRPr="00A06224">
              <w:t>hbase.ipc.latency.threshold</w:t>
            </w:r>
            <w:proofErr w:type="spellEnd"/>
            <w:proofErr w:type="gramEnd"/>
          </w:p>
        </w:tc>
        <w:tc>
          <w:tcPr>
            <w:tcW w:w="4261" w:type="dxa"/>
          </w:tcPr>
          <w:p w14:paraId="3D72526A" w14:textId="77EFF873" w:rsidR="00A06224" w:rsidRDefault="00A06224" w:rsidP="0037167E">
            <w:r>
              <w:t>1000</w:t>
            </w:r>
          </w:p>
        </w:tc>
      </w:tr>
      <w:tr w:rsidR="00A06224" w14:paraId="2EE0FC6D" w14:textId="77777777" w:rsidTr="00A06224">
        <w:tc>
          <w:tcPr>
            <w:tcW w:w="4261" w:type="dxa"/>
          </w:tcPr>
          <w:p w14:paraId="0A7A049F" w14:textId="0EB5CA4A" w:rsidR="00A06224" w:rsidRDefault="00A06224" w:rsidP="0037167E">
            <w:proofErr w:type="spellStart"/>
            <w:proofErr w:type="gramStart"/>
            <w:r w:rsidRPr="00A06224">
              <w:t>hbase.schedule.llama.cpu</w:t>
            </w:r>
            <w:proofErr w:type="gramEnd"/>
            <w:r w:rsidRPr="00A06224">
              <w:t>_adjust</w:t>
            </w:r>
            <w:proofErr w:type="spellEnd"/>
          </w:p>
        </w:tc>
        <w:tc>
          <w:tcPr>
            <w:tcW w:w="4261" w:type="dxa"/>
          </w:tcPr>
          <w:p w14:paraId="0610001D" w14:textId="6F1E24A3" w:rsidR="00A06224" w:rsidRDefault="00A06224" w:rsidP="0037167E">
            <w:r>
              <w:t>1</w:t>
            </w:r>
          </w:p>
        </w:tc>
      </w:tr>
      <w:tr w:rsidR="00A06224" w14:paraId="6E6CA57B" w14:textId="77777777" w:rsidTr="00A06224">
        <w:tc>
          <w:tcPr>
            <w:tcW w:w="4261" w:type="dxa"/>
          </w:tcPr>
          <w:p w14:paraId="0840BBAA" w14:textId="19096DF5" w:rsidR="00A06224" w:rsidRDefault="00A06224" w:rsidP="0037167E">
            <w:proofErr w:type="spellStart"/>
            <w:proofErr w:type="gramStart"/>
            <w:r w:rsidRPr="00A06224">
              <w:t>hbase.schedule.llama.mem</w:t>
            </w:r>
            <w:proofErr w:type="gramEnd"/>
            <w:r w:rsidRPr="00A06224">
              <w:t>_adjust_mb</w:t>
            </w:r>
            <w:proofErr w:type="spellEnd"/>
          </w:p>
        </w:tc>
        <w:tc>
          <w:tcPr>
            <w:tcW w:w="4261" w:type="dxa"/>
          </w:tcPr>
          <w:p w14:paraId="366C28F9" w14:textId="3084C7CF" w:rsidR="00A06224" w:rsidRDefault="00A06224" w:rsidP="0037167E">
            <w:r w:rsidRPr="00A06224">
              <w:t>1024</w:t>
            </w:r>
          </w:p>
        </w:tc>
      </w:tr>
      <w:tr w:rsidR="00A06224" w14:paraId="3A456448" w14:textId="77777777" w:rsidTr="00A06224">
        <w:tc>
          <w:tcPr>
            <w:tcW w:w="4261" w:type="dxa"/>
          </w:tcPr>
          <w:p w14:paraId="59155565" w14:textId="6F2FC319" w:rsidR="00A06224" w:rsidRDefault="00A06224" w:rsidP="0037167E">
            <w:proofErr w:type="spellStart"/>
            <w:proofErr w:type="gramStart"/>
            <w:r w:rsidRPr="00A06224">
              <w:t>hbase.schedule.llama.min</w:t>
            </w:r>
            <w:proofErr w:type="gramEnd"/>
            <w:r w:rsidRPr="00A06224">
              <w:t>_cpu</w:t>
            </w:r>
            <w:proofErr w:type="spellEnd"/>
          </w:p>
        </w:tc>
        <w:tc>
          <w:tcPr>
            <w:tcW w:w="4261" w:type="dxa"/>
          </w:tcPr>
          <w:p w14:paraId="2279EB52" w14:textId="165C7BB0" w:rsidR="00A06224" w:rsidRDefault="00A06224" w:rsidP="0037167E">
            <w:r>
              <w:t>1</w:t>
            </w:r>
          </w:p>
        </w:tc>
      </w:tr>
      <w:tr w:rsidR="00A06224" w14:paraId="34CCBE95" w14:textId="77777777" w:rsidTr="00A06224">
        <w:tc>
          <w:tcPr>
            <w:tcW w:w="4261" w:type="dxa"/>
          </w:tcPr>
          <w:p w14:paraId="52BCFB31" w14:textId="720EAC1F" w:rsidR="00A06224" w:rsidRPr="00A06224" w:rsidRDefault="00A06224" w:rsidP="0037167E">
            <w:proofErr w:type="spellStart"/>
            <w:proofErr w:type="gramStart"/>
            <w:r w:rsidRPr="00A06224">
              <w:t>hbase.schedule.llama.min</w:t>
            </w:r>
            <w:proofErr w:type="gramEnd"/>
            <w:r w:rsidRPr="00A06224">
              <w:t>_mem</w:t>
            </w:r>
            <w:proofErr w:type="spellEnd"/>
          </w:p>
        </w:tc>
        <w:tc>
          <w:tcPr>
            <w:tcW w:w="4261" w:type="dxa"/>
          </w:tcPr>
          <w:p w14:paraId="36FD770B" w14:textId="37EE1613" w:rsidR="00A06224" w:rsidRDefault="00A06224" w:rsidP="0037167E">
            <w:r>
              <w:t>1024</w:t>
            </w:r>
          </w:p>
        </w:tc>
      </w:tr>
      <w:tr w:rsidR="00A06224" w14:paraId="052F71C4" w14:textId="77777777" w:rsidTr="00A06224">
        <w:tc>
          <w:tcPr>
            <w:tcW w:w="4261" w:type="dxa"/>
          </w:tcPr>
          <w:p w14:paraId="1A04A5FF" w14:textId="6EC7DB22" w:rsidR="00A06224" w:rsidRPr="00A06224" w:rsidRDefault="00A06224" w:rsidP="0037167E">
            <w:proofErr w:type="spellStart"/>
            <w:proofErr w:type="gramStart"/>
            <w:r w:rsidRPr="00A06224">
              <w:t>hbase.schedule.llama.user</w:t>
            </w:r>
            <w:proofErr w:type="spellEnd"/>
            <w:proofErr w:type="gramEnd"/>
          </w:p>
        </w:tc>
        <w:tc>
          <w:tcPr>
            <w:tcW w:w="4261" w:type="dxa"/>
          </w:tcPr>
          <w:p w14:paraId="3F60F1F7" w14:textId="0F97465D" w:rsidR="00A06224" w:rsidRDefault="00A06224" w:rsidP="0037167E">
            <w:proofErr w:type="spellStart"/>
            <w:proofErr w:type="gramStart"/>
            <w:r w:rsidRPr="00A06224">
              <w:t>hbase</w:t>
            </w:r>
            <w:proofErr w:type="spellEnd"/>
            <w:proofErr w:type="gramEnd"/>
          </w:p>
        </w:tc>
      </w:tr>
      <w:tr w:rsidR="00A06224" w14:paraId="47146390" w14:textId="77777777" w:rsidTr="00A06224">
        <w:tc>
          <w:tcPr>
            <w:tcW w:w="4261" w:type="dxa"/>
          </w:tcPr>
          <w:p w14:paraId="7E13B8CC" w14:textId="32126349" w:rsidR="00A06224" w:rsidRPr="00A06224" w:rsidRDefault="00A06224" w:rsidP="0037167E">
            <w:proofErr w:type="spellStart"/>
            <w:proofErr w:type="gramStart"/>
            <w:r w:rsidRPr="00A06224">
              <w:t>hbase.schedule.llama.queue</w:t>
            </w:r>
            <w:proofErr w:type="spellEnd"/>
            <w:proofErr w:type="gramEnd"/>
          </w:p>
        </w:tc>
        <w:tc>
          <w:tcPr>
            <w:tcW w:w="4261" w:type="dxa"/>
          </w:tcPr>
          <w:p w14:paraId="55A57207" w14:textId="273620F7" w:rsidR="00A06224" w:rsidRPr="00A06224" w:rsidRDefault="00A06224" w:rsidP="0037167E">
            <w:proofErr w:type="spellStart"/>
            <w:proofErr w:type="gramStart"/>
            <w:r w:rsidRPr="00A06224">
              <w:t>root.hbase</w:t>
            </w:r>
            <w:proofErr w:type="spellEnd"/>
            <w:proofErr w:type="gramEnd"/>
          </w:p>
        </w:tc>
      </w:tr>
      <w:tr w:rsidR="00A06224" w14:paraId="10EE56E7" w14:textId="77777777" w:rsidTr="00A06224">
        <w:tc>
          <w:tcPr>
            <w:tcW w:w="4261" w:type="dxa"/>
          </w:tcPr>
          <w:p w14:paraId="6EC26D6A" w14:textId="6560E95E" w:rsidR="00A06224" w:rsidRPr="00A06224" w:rsidRDefault="00A06224" w:rsidP="0037167E">
            <w:proofErr w:type="spellStart"/>
            <w:proofErr w:type="gramStart"/>
            <w:r w:rsidRPr="00A06224">
              <w:t>hbase.schedule.llama.host</w:t>
            </w:r>
            <w:proofErr w:type="spellEnd"/>
            <w:proofErr w:type="gramEnd"/>
          </w:p>
        </w:tc>
        <w:tc>
          <w:tcPr>
            <w:tcW w:w="4261" w:type="dxa"/>
          </w:tcPr>
          <w:p w14:paraId="33EC726C" w14:textId="77777777" w:rsidR="00A06224" w:rsidRPr="00A06224" w:rsidRDefault="00A06224" w:rsidP="0037167E"/>
        </w:tc>
      </w:tr>
      <w:tr w:rsidR="00A06224" w14:paraId="419CFA1E" w14:textId="77777777" w:rsidTr="00A06224">
        <w:tc>
          <w:tcPr>
            <w:tcW w:w="4261" w:type="dxa"/>
          </w:tcPr>
          <w:p w14:paraId="651F4609" w14:textId="138B047F" w:rsidR="00A06224" w:rsidRPr="00A06224" w:rsidRDefault="00A06224" w:rsidP="0037167E">
            <w:proofErr w:type="spellStart"/>
            <w:proofErr w:type="gramStart"/>
            <w:r w:rsidRPr="00A06224">
              <w:t>hbase.schedule.llama.port</w:t>
            </w:r>
            <w:proofErr w:type="spellEnd"/>
            <w:proofErr w:type="gramEnd"/>
          </w:p>
        </w:tc>
        <w:tc>
          <w:tcPr>
            <w:tcW w:w="4261" w:type="dxa"/>
          </w:tcPr>
          <w:p w14:paraId="7BCEA500" w14:textId="5738444B" w:rsidR="00A06224" w:rsidRPr="00A06224" w:rsidRDefault="00A06224" w:rsidP="0037167E">
            <w:r>
              <w:t>15000</w:t>
            </w:r>
          </w:p>
        </w:tc>
      </w:tr>
      <w:tr w:rsidR="00A06224" w14:paraId="274D7788" w14:textId="77777777" w:rsidTr="00A06224">
        <w:tc>
          <w:tcPr>
            <w:tcW w:w="4261" w:type="dxa"/>
          </w:tcPr>
          <w:p w14:paraId="182649A2" w14:textId="6104D528" w:rsidR="00A06224" w:rsidRPr="00A06224" w:rsidRDefault="00A06224" w:rsidP="0037167E">
            <w:proofErr w:type="spellStart"/>
            <w:proofErr w:type="gramStart"/>
            <w:r w:rsidRPr="00A06224">
              <w:t>hbase.schedule.llama.client</w:t>
            </w:r>
            <w:proofErr w:type="gramEnd"/>
            <w:r w:rsidRPr="00A06224">
              <w:t>_port</w:t>
            </w:r>
            <w:proofErr w:type="spellEnd"/>
          </w:p>
        </w:tc>
        <w:tc>
          <w:tcPr>
            <w:tcW w:w="4261" w:type="dxa"/>
          </w:tcPr>
          <w:p w14:paraId="0FE38AB8" w14:textId="11724882" w:rsidR="00A06224" w:rsidRDefault="00A06224" w:rsidP="0037167E">
            <w:r>
              <w:t>55555</w:t>
            </w:r>
          </w:p>
        </w:tc>
      </w:tr>
    </w:tbl>
    <w:p w14:paraId="5EB23EE8" w14:textId="77777777" w:rsidR="0037167E" w:rsidRPr="0037167E" w:rsidRDefault="0037167E" w:rsidP="0037167E"/>
    <w:p w14:paraId="468A4FBF" w14:textId="77777777" w:rsidR="005C66AD" w:rsidRDefault="005C66AD" w:rsidP="005C66AD"/>
    <w:p w14:paraId="43222B07" w14:textId="014B1070" w:rsidR="005C66AD" w:rsidRDefault="00AF13B9" w:rsidP="00AF13B9">
      <w:pPr>
        <w:pStyle w:val="Heading1"/>
      </w:pPr>
      <w:r>
        <w:lastRenderedPageBreak/>
        <w:t>Future Work</w:t>
      </w:r>
    </w:p>
    <w:p w14:paraId="37C24F76" w14:textId="09ED1D8F" w:rsidR="00AF13B9" w:rsidRDefault="00AF13B9" w:rsidP="00AF13B9">
      <w:pPr>
        <w:pStyle w:val="ListParagraph"/>
        <w:numPr>
          <w:ilvl w:val="0"/>
          <w:numId w:val="2"/>
        </w:numPr>
        <w:ind w:firstLineChars="0"/>
      </w:pPr>
      <w:r>
        <w:t>Extract code to make a monitor layer.</w:t>
      </w:r>
    </w:p>
    <w:p w14:paraId="346F333E" w14:textId="4A309999" w:rsidR="00AF13B9" w:rsidRDefault="00AF13B9" w:rsidP="00AF13B9">
      <w:pPr>
        <w:pStyle w:val="ListParagraph"/>
        <w:numPr>
          <w:ilvl w:val="0"/>
          <w:numId w:val="2"/>
        </w:numPr>
        <w:ind w:firstLineChars="0"/>
      </w:pPr>
      <w:r>
        <w:t>Better schedule logic.</w:t>
      </w:r>
    </w:p>
    <w:p w14:paraId="60E8A5A8" w14:textId="5827FD90" w:rsidR="00AF13B9" w:rsidRDefault="00AF13B9" w:rsidP="00AF13B9">
      <w:pPr>
        <w:pStyle w:val="ListParagraph"/>
        <w:numPr>
          <w:ilvl w:val="0"/>
          <w:numId w:val="2"/>
        </w:numPr>
        <w:ind w:firstLineChars="0"/>
      </w:pPr>
      <w:r>
        <w:t>What to do with allocated resources.</w:t>
      </w:r>
    </w:p>
    <w:p w14:paraId="321E29A6" w14:textId="10C03605" w:rsidR="00AF13B9" w:rsidRDefault="00AF13B9" w:rsidP="00AF13B9">
      <w:pPr>
        <w:pStyle w:val="ListParagraph"/>
        <w:numPr>
          <w:ilvl w:val="0"/>
          <w:numId w:val="2"/>
        </w:numPr>
        <w:ind w:firstLineChars="0"/>
      </w:pPr>
      <w:r>
        <w:t>User based schedule.</w:t>
      </w:r>
    </w:p>
    <w:p w14:paraId="458169AF" w14:textId="10C03605" w:rsidR="00AF13B9" w:rsidRPr="00AF13B9" w:rsidRDefault="00AF13B9" w:rsidP="00AF13B9">
      <w:pPr>
        <w:pStyle w:val="ListParagraph"/>
        <w:numPr>
          <w:ilvl w:val="0"/>
          <w:numId w:val="2"/>
        </w:numPr>
        <w:ind w:firstLineChars="0"/>
      </w:pPr>
      <w:r>
        <w:t>Other solutions?</w:t>
      </w:r>
    </w:p>
    <w:sectPr w:rsidR="00AF13B9" w:rsidRPr="00AF13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043BB1"/>
    <w:multiLevelType w:val="hybridMultilevel"/>
    <w:tmpl w:val="1F127470"/>
    <w:lvl w:ilvl="0" w:tplc="6FA20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89204E6"/>
    <w:multiLevelType w:val="hybridMultilevel"/>
    <w:tmpl w:val="7EEE1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3860"/>
    <w:rsid w:val="0010691B"/>
    <w:rsid w:val="0037167E"/>
    <w:rsid w:val="0053094F"/>
    <w:rsid w:val="005C66AD"/>
    <w:rsid w:val="00654FCD"/>
    <w:rsid w:val="00763860"/>
    <w:rsid w:val="007A7305"/>
    <w:rsid w:val="00967FEF"/>
    <w:rsid w:val="00A06224"/>
    <w:rsid w:val="00AF1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F6E657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654F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54FCD"/>
    <w:rPr>
      <w:b/>
      <w:bCs/>
      <w:kern w:val="44"/>
      <w:sz w:val="44"/>
      <w:szCs w:val="44"/>
    </w:rPr>
  </w:style>
  <w:style w:type="paragraph" w:styleId="ListParagraph">
    <w:name w:val="List Paragraph"/>
    <w:basedOn w:val="Normal"/>
    <w:uiPriority w:val="34"/>
    <w:qFormat/>
    <w:rsid w:val="00654FCD"/>
    <w:pPr>
      <w:ind w:firstLineChars="200" w:firstLine="420"/>
    </w:pPr>
  </w:style>
  <w:style w:type="table" w:styleId="TableGrid">
    <w:name w:val="Table Grid"/>
    <w:basedOn w:val="TableNormal"/>
    <w:uiPriority w:val="59"/>
    <w:rsid w:val="00A062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654F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54FCD"/>
    <w:rPr>
      <w:b/>
      <w:bCs/>
      <w:kern w:val="44"/>
      <w:sz w:val="44"/>
      <w:szCs w:val="44"/>
    </w:rPr>
  </w:style>
  <w:style w:type="paragraph" w:styleId="ListParagraph">
    <w:name w:val="List Paragraph"/>
    <w:basedOn w:val="Normal"/>
    <w:uiPriority w:val="34"/>
    <w:qFormat/>
    <w:rsid w:val="00654FCD"/>
    <w:pPr>
      <w:ind w:firstLineChars="200" w:firstLine="420"/>
    </w:pPr>
  </w:style>
  <w:style w:type="table" w:styleId="TableGrid">
    <w:name w:val="Table Grid"/>
    <w:basedOn w:val="TableNormal"/>
    <w:uiPriority w:val="59"/>
    <w:rsid w:val="00A062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B4B7BEA-1204-6A4B-910A-D060036DEA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3</Pages>
  <Words>257</Words>
  <Characters>1467</Characters>
  <Application>Microsoft Macintosh Word</Application>
  <DocSecurity>0</DocSecurity>
  <Lines>12</Lines>
  <Paragraphs>3</Paragraphs>
  <ScaleCrop>false</ScaleCrop>
  <Company/>
  <LinksUpToDate>false</LinksUpToDate>
  <CharactersWithSpaces>1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o Binggang</cp:lastModifiedBy>
  <cp:revision>4</cp:revision>
  <dcterms:created xsi:type="dcterms:W3CDTF">2015-03-17T06:13:00Z</dcterms:created>
  <dcterms:modified xsi:type="dcterms:W3CDTF">2015-03-18T06:06:00Z</dcterms:modified>
</cp:coreProperties>
</file>